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0" r:id="rId3"/>
    <p:sldId id="273" r:id="rId4"/>
    <p:sldId id="278" r:id="rId5"/>
    <p:sldId id="272" r:id="rId6"/>
    <p:sldId id="265" r:id="rId7"/>
    <p:sldId id="266" r:id="rId8"/>
    <p:sldId id="267" r:id="rId9"/>
    <p:sldId id="276" r:id="rId10"/>
    <p:sldId id="277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>
        <p:scale>
          <a:sx n="150" d="100"/>
          <a:sy n="150" d="100"/>
        </p:scale>
        <p:origin x="72" y="-1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서은 권" userId="e6aaee5780837397" providerId="LiveId" clId="{D440EE2C-A237-4DC9-8C7E-5F639868D4CA}"/>
    <pc:docChg chg="modSld">
      <pc:chgData name="서은 권" userId="e6aaee5780837397" providerId="LiveId" clId="{D440EE2C-A237-4DC9-8C7E-5F639868D4CA}" dt="2023-12-15T08:49:57.734" v="0" actId="1076"/>
      <pc:docMkLst>
        <pc:docMk/>
      </pc:docMkLst>
      <pc:sldChg chg="modSp mod">
        <pc:chgData name="서은 권" userId="e6aaee5780837397" providerId="LiveId" clId="{D440EE2C-A237-4DC9-8C7E-5F639868D4CA}" dt="2023-12-15T08:49:57.734" v="0" actId="1076"/>
        <pc:sldMkLst>
          <pc:docMk/>
          <pc:sldMk cId="3915904599" sldId="277"/>
        </pc:sldMkLst>
        <pc:picChg chg="mod">
          <ac:chgData name="서은 권" userId="e6aaee5780837397" providerId="LiveId" clId="{D440EE2C-A237-4DC9-8C7E-5F639868D4CA}" dt="2023-12-15T08:49:57.734" v="0" actId="1076"/>
          <ac:picMkLst>
            <pc:docMk/>
            <pc:sldMk cId="3915904599" sldId="277"/>
            <ac:picMk id="5" creationId="{656B6C4E-FD1A-BEAA-1F0E-77E4107D64E5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12/15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aplayground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/>
              <a:t>Computer</a:t>
            </a:r>
            <a:r>
              <a:rPr lang="ko-KR" altLang="en-US" dirty="0"/>
              <a:t> </a:t>
            </a:r>
            <a:r>
              <a:rPr lang="en-US" altLang="ko-KR" dirty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b 10</a:t>
            </a:r>
            <a:r>
              <a:rPr lang="en-US"/>
              <a:t>: Pipe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56B6C4E-FD1A-BEAA-1F0E-77E4107D64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17638"/>
            <a:ext cx="9144000" cy="3299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59045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alu.sv, regfile.sv, imem.sv, dmem.sv and controller.sv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https://www.edaplayground.com/</a:t>
            </a: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-Cycle &amp; Pipelined </a:t>
            </a:r>
            <a:r>
              <a:rPr lang="en-US" dirty="0" err="1"/>
              <a:t>Datapath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295400" y="1371600"/>
          <a:ext cx="6400800" cy="5005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2080" imgH="4357800" progId="Visio.Drawing.6">
                  <p:embed/>
                </p:oleObj>
              </mc:Choice>
              <mc:Fallback>
                <p:oleObj name="VISIO" r:id="rId3" imgW="5572080" imgH="4357800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6400800" cy="5005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3752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/>
          <p:nvPr/>
        </p:nvSpPr>
        <p:spPr>
          <a:xfrm>
            <a:off x="781473" y="1654629"/>
            <a:ext cx="647929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IMEM(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(pc)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if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begi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&lt;= 0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nd else begin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&lt;= </a:t>
            </a:r>
            <a:r>
              <a:rPr lang="en-US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F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endParaRPr lang="en-US" altLang="ko-K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ko-K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ssign </a:t>
            </a:r>
            <a:r>
              <a:rPr lang="en-US" altLang="ko-K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tD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ko-KR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20:16];</a:t>
            </a:r>
          </a:p>
          <a:p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assign </a:t>
            </a:r>
            <a:r>
              <a:rPr lang="en-US" altLang="ko-K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D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ko-KR" sz="1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15:11]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Pipelining Sample</a:t>
            </a:r>
          </a:p>
        </p:txBody>
      </p:sp>
    </p:spTree>
    <p:extLst>
      <p:ext uri="{BB962C8B-B14F-4D97-AF65-F5344CB8AC3E}">
        <p14:creationId xmlns:p14="http://schemas.microsoft.com/office/powerpoint/2010/main" val="3943393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ipelined Processor Control</a:t>
            </a:r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28600" y="12954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320" imgH="3074760" progId="Visio.Drawing.6">
                  <p:embed/>
                </p:oleObj>
              </mc:Choice>
              <mc:Fallback>
                <p:oleObj name="VISIO" r:id="rId4" imgW="5530320" imgH="3074760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5715000"/>
            <a:ext cx="8305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0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b="1" dirty="0"/>
              <a:t>Control delayed to proper pipeline stage</a:t>
            </a:r>
          </a:p>
        </p:txBody>
      </p:sp>
    </p:spTree>
    <p:extLst>
      <p:ext uri="{BB962C8B-B14F-4D97-AF65-F5344CB8AC3E}">
        <p14:creationId xmlns:p14="http://schemas.microsoft.com/office/powerpoint/2010/main" val="40705449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</a:t>
            </a:r>
            <a:r>
              <a:rPr lang="en-US" dirty="0" err="1"/>
              <a:t>testbench</a:t>
            </a:r>
            <a:r>
              <a:rPr lang="en-US" dirty="0"/>
              <a:t> code to “testbench.sv” on the left</a:t>
            </a:r>
          </a:p>
        </p:txBody>
      </p:sp>
      <p:sp>
        <p:nvSpPr>
          <p:cNvPr id="4" name="Rectangle 3"/>
          <p:cNvSpPr/>
          <p:nvPr/>
        </p:nvSpPr>
        <p:spPr>
          <a:xfrm>
            <a:off x="645952" y="2802178"/>
            <a:ext cx="70299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_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reset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reset)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0; #5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1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1; #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50;  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#10; $stop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594704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code to “design.sv” on the right</a:t>
            </a:r>
          </a:p>
        </p:txBody>
      </p:sp>
      <p:sp>
        <p:nvSpPr>
          <p:cNvPr id="5" name="Rectangle 4"/>
          <p:cNvSpPr/>
          <p:nvPr/>
        </p:nvSpPr>
        <p:spPr>
          <a:xfrm>
            <a:off x="574645" y="2130735"/>
            <a:ext cx="4572000" cy="461664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alu.sv"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regfile.sv"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imem.sv"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dmem.sv"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controller.sv"</a:t>
            </a:r>
          </a:p>
          <a:p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F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pc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4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rite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B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Result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4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4:0] Rd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Ds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Src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to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2:0]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20:16]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d =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15:11]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rite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Ds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? Rd :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= {{16{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15]}},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15:0]}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B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Src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?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Result =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to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?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ALU(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B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rcB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Y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Zero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REG(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1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25:21]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2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20:16]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addr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rite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Result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1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2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IMEM(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pc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F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DMEM(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altLang="ko-KR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altLang="ko-KR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altLang="ko-KR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altLang="ko-KR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altLang="ko-KR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controller CTL(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p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31:26]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unc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[5:0]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eg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em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egDs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Ds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ALUSrc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Src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emto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toReg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ALUControl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if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0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pc + 4;</a:t>
            </a:r>
          </a:p>
          <a:p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(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) begin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	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&lt;= 0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end else begin 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D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&lt;= </a:t>
            </a:r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F</a:t>
            </a:r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3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end</a:t>
            </a:r>
          </a:p>
          <a:p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110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ck “+” right after “design.sv”</a:t>
            </a:r>
          </a:p>
          <a:p>
            <a:r>
              <a:rPr lang="en-US" dirty="0"/>
              <a:t>Upload “alu.sv”</a:t>
            </a:r>
          </a:p>
          <a:p>
            <a:endParaRPr lang="en-US" dirty="0"/>
          </a:p>
          <a:p>
            <a:r>
              <a:rPr lang="en-US" dirty="0"/>
              <a:t>Upload regfile.sv, imem.sv, dmem.sv, and controller.sv in the same way</a:t>
            </a:r>
          </a:p>
        </p:txBody>
      </p:sp>
    </p:spTree>
    <p:extLst>
      <p:ext uri="{BB962C8B-B14F-4D97-AF65-F5344CB8AC3E}">
        <p14:creationId xmlns:p14="http://schemas.microsoft.com/office/powerpoint/2010/main" val="8583902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Finish the implementation of the </a:t>
            </a:r>
            <a:r>
              <a:rPr lang="en-US" altLang="ko-KR" dirty="0" err="1"/>
              <a:t>datapath</a:t>
            </a:r>
            <a:r>
              <a:rPr lang="en-US" altLang="ko-KR" dirty="0"/>
              <a:t> module</a:t>
            </a:r>
          </a:p>
          <a:p>
            <a:r>
              <a:rPr lang="en-US" altLang="ko-KR" dirty="0"/>
              <a:t>No</a:t>
            </a:r>
            <a:r>
              <a:rPr lang="ko-KR" altLang="en-US" dirty="0"/>
              <a:t> </a:t>
            </a:r>
            <a:r>
              <a:rPr lang="en-US" altLang="ko-KR" dirty="0"/>
              <a:t>need</a:t>
            </a:r>
            <a:r>
              <a:rPr lang="ko-KR" altLang="en-US" dirty="0"/>
              <a:t> </a:t>
            </a:r>
            <a:r>
              <a:rPr lang="en-US" altLang="ko-KR" dirty="0"/>
              <a:t>to</a:t>
            </a:r>
            <a:r>
              <a:rPr lang="ko-KR" altLang="en-US" dirty="0"/>
              <a:t> </a:t>
            </a:r>
            <a:r>
              <a:rPr lang="en-US" altLang="ko-KR" dirty="0"/>
              <a:t>consider</a:t>
            </a:r>
            <a:r>
              <a:rPr lang="ko-KR" altLang="en-US" dirty="0"/>
              <a:t> </a:t>
            </a:r>
            <a:r>
              <a:rPr lang="en-US" altLang="ko-KR" dirty="0"/>
              <a:t>hazards</a:t>
            </a:r>
          </a:p>
          <a:p>
            <a:r>
              <a:rPr lang="en-US" altLang="ko-KR" dirty="0"/>
              <a:t>Save and submit the link of your design to the Blackboard.</a:t>
            </a:r>
          </a:p>
        </p:txBody>
      </p:sp>
    </p:spTree>
    <p:extLst>
      <p:ext uri="{BB962C8B-B14F-4D97-AF65-F5344CB8AC3E}">
        <p14:creationId xmlns:p14="http://schemas.microsoft.com/office/powerpoint/2010/main" val="244612896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1065</TotalTime>
  <Words>1006</Words>
  <Application>Microsoft Office PowerPoint</Application>
  <PresentationFormat>화면 슬라이드 쇼(4:3)</PresentationFormat>
  <Paragraphs>164</Paragraphs>
  <Slides>1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5" baseType="lpstr">
      <vt:lpstr>맑은 고딕</vt:lpstr>
      <vt:lpstr>Arial</vt:lpstr>
      <vt:lpstr>Courier New</vt:lpstr>
      <vt:lpstr>Office 테마</vt:lpstr>
      <vt:lpstr>VISIO</vt:lpstr>
      <vt:lpstr>Computer Architecture</vt:lpstr>
      <vt:lpstr>Getting Started</vt:lpstr>
      <vt:lpstr>Single-Cycle &amp; Pipelined Datapath</vt:lpstr>
      <vt:lpstr>Pipelining Sample</vt:lpstr>
      <vt:lpstr>Pipelined Processor Control</vt:lpstr>
      <vt:lpstr>Testbench</vt:lpstr>
      <vt:lpstr>Datapath</vt:lpstr>
      <vt:lpstr>Building Blocks</vt:lpstr>
      <vt:lpstr>Lab Assignment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서은 권</cp:lastModifiedBy>
  <cp:revision>85</cp:revision>
  <dcterms:created xsi:type="dcterms:W3CDTF">2019-02-16T08:44:08Z</dcterms:created>
  <dcterms:modified xsi:type="dcterms:W3CDTF">2023-12-15T08:50:08Z</dcterms:modified>
</cp:coreProperties>
</file>